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E39B" w14:textId="3B46D5DC" w:rsidR="005268E3" w:rsidRPr="0068040C" w:rsidRDefault="0068040C" w:rsidP="0068040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Problem #1: 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00  {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AE30CF" w:rsidP="007A04D6">
            <w:pPr>
              <w:pStyle w:val="ListParagraph"/>
              <w:ind w:left="0"/>
            </w:pPr>
            <w:r>
              <w:rPr>
                <w:rFonts w:cs="Times New Roman"/>
                <w:noProof/>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3.35pt;height:102.85pt;mso-width-percent:0;mso-height-percent:0;mso-width-percent:0;mso-height-percent:0" o:ole="">
                  <v:imagedata r:id="rId5" o:title=""/>
                </v:shape>
                <o:OLEObject Type="Embed" ProgID="Visio.Drawing.11" ShapeID="_x0000_i1025" DrawAspect="Content" ObjectID="_1611568965" r:id="rId6"/>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e.g. fitness(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65DACD0A" w:rsidR="008A0A4F" w:rsidRDefault="008A0A4F" w:rsidP="008A0A4F">
      <w:pPr>
        <w:pStyle w:val="ListParagraph"/>
        <w:numPr>
          <w:ilvl w:val="0"/>
          <w:numId w:val="16"/>
        </w:numPr>
        <w:spacing w:after="200" w:line="276" w:lineRule="auto"/>
      </w:pPr>
      <w:r>
        <w:t>fitness(11011011) = _________</w:t>
      </w:r>
      <w:r w:rsidR="00C50843" w:rsidRPr="00C50843">
        <w:rPr>
          <w:u w:val="single"/>
        </w:rPr>
        <w:t>8</w:t>
      </w:r>
      <w:r>
        <w:t>_________</w:t>
      </w:r>
    </w:p>
    <w:p w14:paraId="3DC6E2EF" w14:textId="77777777" w:rsidR="008A0A4F" w:rsidRDefault="008A0A4F" w:rsidP="008A0A4F">
      <w:pPr>
        <w:pStyle w:val="ListParagraph"/>
        <w:ind w:left="1800"/>
      </w:pPr>
    </w:p>
    <w:p w14:paraId="11FCCE2F" w14:textId="29A23338" w:rsidR="008A0A4F" w:rsidRDefault="008A0A4F" w:rsidP="008A0A4F">
      <w:pPr>
        <w:pStyle w:val="ListParagraph"/>
        <w:numPr>
          <w:ilvl w:val="0"/>
          <w:numId w:val="16"/>
        </w:numPr>
        <w:spacing w:after="200" w:line="276" w:lineRule="auto"/>
      </w:pPr>
      <w:r>
        <w:t>fitness(00010011) = _________</w:t>
      </w:r>
      <w:r w:rsidR="00791D98">
        <w:rPr>
          <w:u w:val="single"/>
        </w:rPr>
        <w:t>6</w:t>
      </w:r>
      <w:r>
        <w:t>_________</w:t>
      </w:r>
    </w:p>
    <w:p w14:paraId="2A7E8F02" w14:textId="77777777" w:rsidR="008A0A4F" w:rsidRDefault="008A0A4F" w:rsidP="008A0A4F">
      <w:pPr>
        <w:pStyle w:val="ListParagraph"/>
        <w:ind w:left="1800"/>
      </w:pPr>
    </w:p>
    <w:p w14:paraId="54410077" w14:textId="07AEE69D" w:rsidR="008A0A4F" w:rsidRDefault="008A0A4F" w:rsidP="008A0A4F">
      <w:pPr>
        <w:pStyle w:val="ListParagraph"/>
        <w:numPr>
          <w:ilvl w:val="0"/>
          <w:numId w:val="16"/>
        </w:numPr>
        <w:spacing w:after="200" w:line="276" w:lineRule="auto"/>
      </w:pPr>
      <w:r>
        <w:t>fitness(11111110) = _________</w:t>
      </w:r>
      <w:r w:rsidR="00791D98">
        <w:rPr>
          <w:u w:val="single"/>
        </w:rPr>
        <w:t>4</w:t>
      </w:r>
      <w:r>
        <w:t>_________</w:t>
      </w:r>
    </w:p>
    <w:p w14:paraId="5CBBACAC" w14:textId="77777777" w:rsidR="008A0A4F" w:rsidRDefault="008A0A4F" w:rsidP="008A0A4F">
      <w:pPr>
        <w:pStyle w:val="ListParagraph"/>
        <w:ind w:left="1800"/>
      </w:pPr>
    </w:p>
    <w:p w14:paraId="26DC1B5A" w14:textId="0DA03060" w:rsidR="008A0A4F" w:rsidRDefault="008A0A4F" w:rsidP="008A0A4F">
      <w:pPr>
        <w:pStyle w:val="ListParagraph"/>
        <w:numPr>
          <w:ilvl w:val="0"/>
          <w:numId w:val="16"/>
        </w:numPr>
        <w:spacing w:after="200" w:line="276" w:lineRule="auto"/>
      </w:pPr>
      <w:r>
        <w:t>fitness(01111010) = _________</w:t>
      </w:r>
      <w:r w:rsidR="00791D98">
        <w:rPr>
          <w:u w:val="single"/>
        </w:rPr>
        <w:t>6</w:t>
      </w:r>
      <w:r>
        <w:t>_________</w:t>
      </w:r>
    </w:p>
    <w:p w14:paraId="213120F5" w14:textId="6BA861AC"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r>
        <w:t>crossover</w:t>
      </w:r>
      <w:r w:rsidR="00791D98">
        <w:t xml:space="preserve"> </w:t>
      </w:r>
      <w:r w:rsidR="00042D96">
        <w:t xml:space="preserve">on </w:t>
      </w:r>
      <w:r>
        <w:t xml:space="preserve"> th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3719B463" w:rsidR="008A0A4F" w:rsidRDefault="008A0A4F" w:rsidP="00042D96">
      <w:pPr>
        <w:ind w:left="720"/>
      </w:pPr>
      <w:r>
        <w:t>Chromosome 1: _________________</w:t>
      </w:r>
      <w:r w:rsidR="00791D98" w:rsidRPr="00791D98">
        <w:rPr>
          <w:color w:val="FF0000"/>
        </w:rPr>
        <w:t>11011011</w:t>
      </w:r>
      <w:r>
        <w:t>______________________</w:t>
      </w:r>
    </w:p>
    <w:p w14:paraId="07E103C4" w14:textId="77777777" w:rsidR="008A0A4F" w:rsidRDefault="008A0A4F" w:rsidP="008A0A4F">
      <w:pPr>
        <w:ind w:left="1080"/>
      </w:pPr>
    </w:p>
    <w:p w14:paraId="5E5A227C" w14:textId="2B4E087D" w:rsidR="008A0A4F" w:rsidRDefault="008A0A4F" w:rsidP="00042D96">
      <w:pPr>
        <w:ind w:left="720"/>
      </w:pPr>
      <w:r>
        <w:t>Chromosome 2: _________________</w:t>
      </w:r>
      <w:r w:rsidR="00791D98" w:rsidRPr="00791D98">
        <w:rPr>
          <w:color w:val="00B050"/>
        </w:rPr>
        <w:t>00010011</w:t>
      </w:r>
      <w:r>
        <w:t>___________________</w:t>
      </w:r>
    </w:p>
    <w:p w14:paraId="42E9D64C" w14:textId="77777777" w:rsidR="008A0A4F" w:rsidRDefault="008A0A4F" w:rsidP="008A0A4F">
      <w:pPr>
        <w:ind w:left="1080"/>
      </w:pPr>
    </w:p>
    <w:p w14:paraId="1FCF06FD" w14:textId="106422FA" w:rsidR="008A0A4F" w:rsidRDefault="008A0A4F" w:rsidP="00042D96">
      <w:pPr>
        <w:ind w:left="720"/>
      </w:pPr>
      <w:r>
        <w:t>New Chromosome1: _____________</w:t>
      </w:r>
      <w:r w:rsidR="00791D98" w:rsidRPr="00791D98">
        <w:rPr>
          <w:color w:val="FF0000"/>
        </w:rPr>
        <w:t>11011</w:t>
      </w:r>
      <w:r w:rsidR="00791D98" w:rsidRPr="00791D98">
        <w:rPr>
          <w:b/>
          <w:color w:val="00B050"/>
        </w:rPr>
        <w:t>011</w:t>
      </w:r>
      <w:r>
        <w:t>_______________________</w:t>
      </w:r>
    </w:p>
    <w:p w14:paraId="644BE888" w14:textId="77777777" w:rsidR="008A0A4F" w:rsidRDefault="008A0A4F" w:rsidP="008A0A4F">
      <w:pPr>
        <w:ind w:left="1080"/>
      </w:pPr>
    </w:p>
    <w:p w14:paraId="4F249454" w14:textId="23458D54" w:rsidR="008A0A4F" w:rsidRDefault="008A0A4F" w:rsidP="00042D96">
      <w:pPr>
        <w:ind w:left="720"/>
      </w:pPr>
      <w:r>
        <w:t>New Chromosome2: _____________</w:t>
      </w:r>
      <w:r w:rsidR="00791D98" w:rsidRPr="00791D98">
        <w:rPr>
          <w:color w:val="00B050"/>
        </w:rPr>
        <w:t>00010</w:t>
      </w:r>
      <w:r w:rsidR="00791D98" w:rsidRPr="00791D98">
        <w:rPr>
          <w:b/>
          <w:color w:val="FF0000"/>
        </w:rPr>
        <w:t>011</w:t>
      </w:r>
      <w:r>
        <w:t>_______________________</w:t>
      </w:r>
    </w:p>
    <w:p w14:paraId="495B3C12" w14:textId="77777777" w:rsidR="008A0A4F" w:rsidRDefault="008A0A4F" w:rsidP="008A0A4F">
      <w:pPr>
        <w:ind w:left="1080"/>
      </w:pPr>
    </w:p>
    <w:p w14:paraId="4C1C6B69" w14:textId="176F4C84" w:rsidR="008A0A4F" w:rsidRDefault="008A0A4F" w:rsidP="00042D96">
      <w:pPr>
        <w:ind w:left="720"/>
      </w:pPr>
      <w:r>
        <w:t>Fitness(new chromosome1) = ________</w:t>
      </w:r>
      <w:r w:rsidR="00791D98" w:rsidRPr="00791D98">
        <w:rPr>
          <w:u w:val="single"/>
        </w:rPr>
        <w:t>8</w:t>
      </w:r>
      <w:r>
        <w:t>__________________</w:t>
      </w:r>
    </w:p>
    <w:p w14:paraId="7951720F" w14:textId="77777777" w:rsidR="008A0A4F" w:rsidRDefault="008A0A4F" w:rsidP="008A0A4F">
      <w:pPr>
        <w:ind w:left="1080"/>
      </w:pPr>
    </w:p>
    <w:p w14:paraId="13400C7D" w14:textId="5E709FDA" w:rsidR="008A0A4F" w:rsidRDefault="008A0A4F" w:rsidP="00042D96">
      <w:pPr>
        <w:ind w:left="720"/>
      </w:pPr>
      <w:r>
        <w:t>Fitness(new chromosome2) = _________</w:t>
      </w:r>
      <w:r w:rsidR="00791D98" w:rsidRPr="00791D98">
        <w:rPr>
          <w:u w:val="single"/>
        </w:rPr>
        <w:t>6</w:t>
      </w:r>
      <w:r>
        <w:t>____________________</w:t>
      </w:r>
    </w:p>
    <w:p w14:paraId="153393E7" w14:textId="77777777" w:rsidR="00042D96" w:rsidRDefault="00042D96" w:rsidP="00042D96">
      <w:pPr>
        <w:ind w:left="720"/>
      </w:pPr>
    </w:p>
    <w:p w14:paraId="1B2BCEEF" w14:textId="6F3BEE37" w:rsidR="008A0A4F" w:rsidRDefault="008A0A4F" w:rsidP="00042D96">
      <w:pPr>
        <w:spacing w:after="0" w:line="276" w:lineRule="auto"/>
      </w:pPr>
      <w:r>
        <w:t>Mutate the chromosome</w:t>
      </w:r>
      <w:r w:rsidR="00791D98">
        <w:t>’s</w:t>
      </w:r>
      <w:r>
        <w:t xml:space="preserve"> 01100011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6079C982" w:rsidR="008A0A4F" w:rsidRDefault="008A0A4F" w:rsidP="00042D96">
      <w:pPr>
        <w:ind w:firstLine="720"/>
      </w:pPr>
      <w:r>
        <w:t>New Chromosome: _______________</w:t>
      </w:r>
      <w:r w:rsidR="00791D98">
        <w:t>01100</w:t>
      </w:r>
      <w:r w:rsidR="00791D98">
        <w:t>1</w:t>
      </w:r>
      <w:r w:rsidR="00791D98">
        <w:t>11</w:t>
      </w:r>
      <w:r>
        <w:t>_____________________</w:t>
      </w:r>
    </w:p>
    <w:p w14:paraId="3C7936CF" w14:textId="77777777" w:rsidR="00042D96" w:rsidRDefault="00042D96" w:rsidP="00042D96">
      <w:pPr>
        <w:ind w:firstLine="720"/>
      </w:pPr>
    </w:p>
    <w:p w14:paraId="698694D1" w14:textId="3B345F89" w:rsidR="008A0A4F" w:rsidRDefault="008A0A4F" w:rsidP="00042D96">
      <w:pPr>
        <w:ind w:firstLine="720"/>
      </w:pPr>
      <w:r>
        <w:t>Fitness(new chromosome) = __________</w:t>
      </w:r>
      <w:r w:rsidR="00791D98">
        <w:t>6</w:t>
      </w:r>
      <w:r>
        <w:t>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Problem #2: Local Search and Evolutionary Computing [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03A3A981" w14:textId="77777777" w:rsidR="00B87E4E" w:rsidRDefault="00B87E4E" w:rsidP="00B87E4E">
      <w:pPr>
        <w:pStyle w:val="ListParagraph"/>
        <w:numPr>
          <w:ilvl w:val="0"/>
          <w:numId w:val="23"/>
        </w:numPr>
      </w:pPr>
      <w:r>
        <w:t>Mutation causes the search to randomly explore new regions</w:t>
      </w:r>
    </w:p>
    <w:p w14:paraId="27E0D381" w14:textId="6DDC6051" w:rsidR="006E2D02" w:rsidRDefault="00B87E4E" w:rsidP="00250A47">
      <w:pPr>
        <w:pStyle w:val="ListParagraph"/>
        <w:numPr>
          <w:ilvl w:val="0"/>
          <w:numId w:val="23"/>
        </w:numPr>
      </w:pPr>
      <w:r>
        <w:t>Change where in the chromosome that crossover occurs to help change the system to grow in a different way</w:t>
      </w:r>
      <w:r w:rsidR="006E2D02">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4C4FB3F" w:rsidR="00042D96" w:rsidRPr="00BE0967" w:rsidRDefault="00250A47" w:rsidP="00042D96">
      <w:pPr>
        <w:pStyle w:val="ListParagraph"/>
      </w:pPr>
      <w:r>
        <w:t>It helps prevent the GA from getting stuck in local maxima or optima and it helps the GA explore new areas/solution paths.</w:t>
      </w: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True or False]  Each pair of chromosomes selected as parents must crossover.</w:t>
      </w:r>
    </w:p>
    <w:p w14:paraId="05E8FA3B" w14:textId="2E28F9FE" w:rsidR="00042D96" w:rsidRPr="00250A47" w:rsidRDefault="00250A47" w:rsidP="00042D96">
      <w:pPr>
        <w:pStyle w:val="ListParagraph"/>
        <w:rPr>
          <w:b/>
        </w:rPr>
      </w:pPr>
      <w:r w:rsidRPr="00250A47">
        <w:rPr>
          <w:b/>
        </w:rPr>
        <w:t>False</w:t>
      </w:r>
    </w:p>
    <w:p w14:paraId="55D45F9B" w14:textId="77777777" w:rsidR="00042D96" w:rsidRPr="00BE0967" w:rsidRDefault="00042D96" w:rsidP="00042D96">
      <w:pPr>
        <w:pStyle w:val="ListParagraph"/>
      </w:pPr>
    </w:p>
    <w:p w14:paraId="4F64A3A9" w14:textId="750B5332" w:rsidR="00042D96" w:rsidRDefault="00042D96" w:rsidP="00042D96">
      <w:pPr>
        <w:pStyle w:val="ListParagraph"/>
        <w:numPr>
          <w:ilvl w:val="0"/>
          <w:numId w:val="20"/>
        </w:numPr>
        <w:spacing w:after="200" w:line="276" w:lineRule="auto"/>
        <w:ind w:left="720"/>
      </w:pPr>
      <w:r>
        <w:t xml:space="preserve">[1 point] </w:t>
      </w:r>
      <w:r w:rsidRPr="00BE0967">
        <w:t>[True or False]  Mutation probability should be kept significantly lower than crossover probability</w:t>
      </w:r>
    </w:p>
    <w:p w14:paraId="4E83A1C5" w14:textId="213B10EF" w:rsidR="00250A47" w:rsidRPr="00250A47" w:rsidRDefault="00250A47" w:rsidP="00250A47">
      <w:pPr>
        <w:pStyle w:val="ListParagraph"/>
        <w:spacing w:after="200" w:line="276" w:lineRule="auto"/>
        <w:rPr>
          <w:b/>
        </w:rPr>
      </w:pPr>
      <w:r w:rsidRPr="00250A47">
        <w:rPr>
          <w:b/>
        </w:rPr>
        <w:t>True</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bookmarkStart w:id="0" w:name="_GoBack"/>
      <w:bookmarkEnd w:id="0"/>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AE30CF"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AE30CF"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0,1}      </m:t>
        </m:r>
        <m:r>
          <m:rPr>
            <m:sty m:val="p"/>
          </m:rPr>
          <w:rPr>
            <w:rFonts w:ascii="Cambria Math" w:hAnsi="Cambria Math"/>
          </w:rPr>
          <m:t>∀</m:t>
        </m:r>
        <m:r>
          <w:rPr>
            <w:rFonts w:ascii="Cambria Math" w:hAnsi="Cambria Math"/>
          </w:rPr>
          <m:t>j∈{1, ..,n</m:t>
        </m:r>
      </m:oMath>
      <w:r w:rsidR="003E3F44">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17BE9EAB" w:rsidR="00D9161A" w:rsidRDefault="00D9161A" w:rsidP="000E1BFB">
      <w:pPr>
        <w:spacing w:after="200" w:line="276" w:lineRule="auto"/>
      </w:pPr>
      <w:r>
        <w:t xml:space="preserve">A set of </w:t>
      </w:r>
      <w:r w:rsidR="003E3F44">
        <w:t>k</w:t>
      </w:r>
      <w:r>
        <w:t xml:space="preserve"> knapsacks can carry the items.  We wish to maximize the total value of items stored within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w:lastRenderedPageBreak/>
          <m:t>maximize</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AE30CF"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AE30CF"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 1, for all 1≤ i ≤ n</m:t>
        </m:r>
      </m:oMath>
      <w:r w:rsidR="005E2977">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0,1}      </m:t>
        </m:r>
        <m:r>
          <m:rPr>
            <m:sty m:val="p"/>
          </m:rPr>
          <w:rPr>
            <w:rFonts w:ascii="Cambria Math" w:hAnsi="Cambria Math"/>
          </w:rPr>
          <m:t>∀</m:t>
        </m:r>
        <m:r>
          <w:rPr>
            <w:rFonts w:ascii="Cambria Math" w:hAnsi="Cambria Math"/>
          </w:rPr>
          <m:t>j∈{1,..,k</m:t>
        </m:r>
      </m:oMath>
      <w:r>
        <w:rPr>
          <w:rFonts w:eastAsiaTheme="minorEastAsia"/>
        </w:rPr>
        <w:t>}</w:t>
      </w:r>
      <w:r w:rsidR="005E2977">
        <w:rPr>
          <w:rFonts w:eastAsiaTheme="minorEastAsia"/>
        </w:rPr>
        <w:t xml:space="preserve"> and </w:t>
      </w:r>
      <m:oMath>
        <m:r>
          <w:rPr>
            <w:rFonts w:ascii="Cambria Math" w:hAnsi="Cambria Math"/>
          </w:rPr>
          <m:t>j∈{1,..,n</m:t>
        </m:r>
      </m:oMath>
      <w:r w:rsidR="005E2977">
        <w:rPr>
          <w:rFonts w:eastAsiaTheme="minorEastAsia"/>
        </w:rPr>
        <w:t>}</w:t>
      </w:r>
    </w:p>
    <w:p w14:paraId="4EA56FB8" w14:textId="09DD4EA0"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7D9AA9E8" w14:textId="1B9EE64C" w:rsidR="00A05AD3" w:rsidRDefault="006E2D02" w:rsidP="000E1BFB">
      <w:pPr>
        <w:spacing w:after="200" w:line="276" w:lineRule="auto"/>
      </w:pPr>
      <w:r>
        <w:t>Show an example of what your chromosome would look like.  Label the structure of the chromosome as appropriate.  Provide a brief description of your chromosome design (1-2 paragraphs).</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34BEFEAB" w14:textId="77777777" w:rsidR="00303B88" w:rsidRDefault="00303B88" w:rsidP="000E1BFB">
      <w:pPr>
        <w:spacing w:after="200" w:line="276" w:lineRule="auto"/>
      </w:pPr>
      <w:r>
        <w:t xml:space="preserve">Recall that you want to reward based on profit and penalize based upon excessive weight. </w:t>
      </w:r>
    </w:p>
    <w:p w14:paraId="7161585D" w14:textId="500C7619" w:rsidR="00303B88" w:rsidRPr="00303B88" w:rsidRDefault="00303B88" w:rsidP="000E1BFB">
      <w:pPr>
        <w:spacing w:after="200" w:line="276" w:lineRule="auto"/>
      </w:pPr>
      <w:r>
        <w:t xml:space="preserve">Also note, that the current roulette wheel implementation given by Dr. Stansbury on </w:t>
      </w:r>
      <w:proofErr w:type="spellStart"/>
      <w:r>
        <w:t>github</w:t>
      </w:r>
      <w:proofErr w:type="spellEnd"/>
      <w:r>
        <w:t xml:space="preserve"> does not work with negative fitness values. You may need to consider how this will impact your fitness function, or you may choose to modify the strategy for selecting parents based on fitness to another implementation.</w:t>
      </w:r>
    </w:p>
    <w:p w14:paraId="30196FFA" w14:textId="18461E45" w:rsidR="00AE1643" w:rsidRDefault="00AE1643" w:rsidP="000E1BFB">
      <w:pPr>
        <w:spacing w:after="200" w:line="276" w:lineRule="auto"/>
        <w:rPr>
          <w:b/>
        </w:rPr>
      </w:pPr>
      <w:r>
        <w:rPr>
          <w:b/>
        </w:rPr>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t>Final fitness of the knapsack state.</w:t>
      </w:r>
    </w:p>
    <w:p w14:paraId="265BAFE1" w14:textId="43BCC8A8" w:rsidR="00303B88" w:rsidRPr="00303B88" w:rsidRDefault="00303B88" w:rsidP="00303B88">
      <w:pPr>
        <w:spacing w:after="200" w:line="276" w:lineRule="auto"/>
        <w:rPr>
          <w:b/>
        </w:rPr>
      </w:pPr>
      <w:r w:rsidRPr="00303B88">
        <w:rPr>
          <w:b/>
        </w:rPr>
        <w:lastRenderedPageBreak/>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r>
        <w:t xml:space="preserve"> .zip file.  You can submit as a .</w:t>
      </w:r>
      <w:proofErr w:type="spellStart"/>
      <w:r>
        <w:t>py</w:t>
      </w:r>
      <w:proofErr w:type="spellEnd"/>
      <w:r>
        <w:t xml:space="preserve"> python script or a .</w:t>
      </w:r>
      <w:proofErr w:type="spellStart"/>
      <w:r>
        <w:t>ipyn</w:t>
      </w:r>
      <w:proofErr w:type="spellEnd"/>
      <w:r>
        <w:t xml:space="preserve"> </w:t>
      </w:r>
      <w:proofErr w:type="spellStart"/>
      <w:r>
        <w:t>Jupyter</w:t>
      </w:r>
      <w:proofErr w:type="spellEnd"/>
      <w:r>
        <w:t xml:space="preserve"> notebook.</w:t>
      </w:r>
    </w:p>
    <w:sectPr w:rsidR="00303B88" w:rsidRPr="00846E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67F1AC9"/>
    <w:multiLevelType w:val="hybridMultilevel"/>
    <w:tmpl w:val="742080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9"/>
  </w:num>
  <w:num w:numId="2">
    <w:abstractNumId w:val="7"/>
  </w:num>
  <w:num w:numId="3">
    <w:abstractNumId w:val="11"/>
  </w:num>
  <w:num w:numId="4">
    <w:abstractNumId w:val="3"/>
  </w:num>
  <w:num w:numId="5">
    <w:abstractNumId w:val="17"/>
  </w:num>
  <w:num w:numId="6">
    <w:abstractNumId w:val="5"/>
  </w:num>
  <w:num w:numId="7">
    <w:abstractNumId w:val="15"/>
  </w:num>
  <w:num w:numId="8">
    <w:abstractNumId w:val="13"/>
  </w:num>
  <w:num w:numId="9">
    <w:abstractNumId w:val="18"/>
  </w:num>
  <w:num w:numId="10">
    <w:abstractNumId w:val="2"/>
  </w:num>
  <w:num w:numId="11">
    <w:abstractNumId w:val="16"/>
  </w:num>
  <w:num w:numId="12">
    <w:abstractNumId w:val="21"/>
  </w:num>
  <w:num w:numId="13">
    <w:abstractNumId w:val="10"/>
  </w:num>
  <w:num w:numId="14">
    <w:abstractNumId w:val="9"/>
  </w:num>
  <w:num w:numId="15">
    <w:abstractNumId w:val="8"/>
  </w:num>
  <w:num w:numId="16">
    <w:abstractNumId w:val="14"/>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20"/>
  </w:num>
  <w:num w:numId="22">
    <w:abstractNumId w:val="6"/>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7"/>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42D96"/>
    <w:rsid w:val="000E1BFB"/>
    <w:rsid w:val="00187AE4"/>
    <w:rsid w:val="001B3251"/>
    <w:rsid w:val="00250A47"/>
    <w:rsid w:val="00303B88"/>
    <w:rsid w:val="00351AB3"/>
    <w:rsid w:val="003C7CB3"/>
    <w:rsid w:val="003E3F44"/>
    <w:rsid w:val="005268E3"/>
    <w:rsid w:val="00570DD2"/>
    <w:rsid w:val="005C76BD"/>
    <w:rsid w:val="005E2977"/>
    <w:rsid w:val="00640DBF"/>
    <w:rsid w:val="0068040C"/>
    <w:rsid w:val="006E2D02"/>
    <w:rsid w:val="00760817"/>
    <w:rsid w:val="00791D98"/>
    <w:rsid w:val="00846E78"/>
    <w:rsid w:val="008A0A4F"/>
    <w:rsid w:val="00A05AD3"/>
    <w:rsid w:val="00AE1643"/>
    <w:rsid w:val="00AE30CF"/>
    <w:rsid w:val="00B87E4E"/>
    <w:rsid w:val="00C41E1E"/>
    <w:rsid w:val="00C50843"/>
    <w:rsid w:val="00D06EBC"/>
    <w:rsid w:val="00D9161A"/>
    <w:rsid w:val="00F042B8"/>
    <w:rsid w:val="00F35F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 w:type="paragraph" w:styleId="BalloonText">
    <w:name w:val="Balloon Text"/>
    <w:basedOn w:val="Normal"/>
    <w:link w:val="BalloonTextChar"/>
    <w:uiPriority w:val="99"/>
    <w:semiHidden/>
    <w:unhideWhenUsed/>
    <w:rsid w:val="00C50843"/>
    <w:pPr>
      <w:spacing w:after="0"/>
    </w:pPr>
    <w:rPr>
      <w:rFonts w:cs="Times New Roman"/>
      <w:sz w:val="18"/>
      <w:szCs w:val="18"/>
    </w:rPr>
  </w:style>
  <w:style w:type="character" w:customStyle="1" w:styleId="BalloonTextChar">
    <w:name w:val="Balloon Text Char"/>
    <w:basedOn w:val="DefaultParagraphFont"/>
    <w:link w:val="BalloonText"/>
    <w:uiPriority w:val="99"/>
    <w:semiHidden/>
    <w:rsid w:val="00C50843"/>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2</TotalTime>
  <Pages>5</Pages>
  <Words>944</Words>
  <Characters>538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Jefts, David L.</cp:lastModifiedBy>
  <cp:revision>8</cp:revision>
  <dcterms:created xsi:type="dcterms:W3CDTF">2019-01-24T18:23:00Z</dcterms:created>
  <dcterms:modified xsi:type="dcterms:W3CDTF">2019-02-13T18:16:00Z</dcterms:modified>
</cp:coreProperties>
</file>